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6320" w:rsidRPr="007747A4" w:rsidRDefault="007747A4" w:rsidP="007747A4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7747A4">
        <w:rPr>
          <w:rFonts w:ascii="Times New Roman" w:hAnsi="Times New Roman" w:cs="Times New Roman"/>
          <w:color w:val="FF0000"/>
          <w:sz w:val="28"/>
          <w:szCs w:val="28"/>
        </w:rPr>
        <w:t>План застройки</w:t>
      </w:r>
    </w:p>
    <w:p w:rsidR="007747A4" w:rsidRDefault="007747A4" w:rsidP="007747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роизводство работ на нефтегазовом месторождении»</w:t>
      </w:r>
    </w:p>
    <w:p w:rsidR="007747A4" w:rsidRDefault="007747A4" w:rsidP="007747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47A4" w:rsidRDefault="005816AF" w:rsidP="007747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н застройки рассчитан на 6 рабочих мест.</w:t>
      </w:r>
    </w:p>
    <w:p w:rsidR="007747A4" w:rsidRPr="007747A4" w:rsidRDefault="007747A4" w:rsidP="007747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017A" w:rsidRPr="000425BC" w:rsidRDefault="000425BC" w:rsidP="00F3017A">
      <w:pPr>
        <w:jc w:val="center"/>
        <w:rPr>
          <w:b/>
          <w:sz w:val="32"/>
          <w:szCs w:val="32"/>
          <w:vertAlign w:val="superscript"/>
        </w:rPr>
      </w:pPr>
      <w:r>
        <w:rPr>
          <w:b/>
          <w:sz w:val="32"/>
          <w:szCs w:val="32"/>
        </w:rPr>
        <w:t>Общая площадь застройки 180 м</w:t>
      </w:r>
      <w:r>
        <w:rPr>
          <w:b/>
          <w:sz w:val="32"/>
          <w:szCs w:val="32"/>
          <w:vertAlign w:val="superscript"/>
        </w:rPr>
        <w:t>2</w:t>
      </w:r>
    </w:p>
    <w:p w:rsidR="00F3017A" w:rsidRDefault="00B43CE7" w:rsidP="00F3017A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6" type="#_x0000_t202" style="position:absolute;left:0;text-align:left;margin-left:365.3pt;margin-top:.55pt;width:89.85pt;height:20.15pt;z-index:2516648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4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  <w:r>
        <w:rPr>
          <w:b/>
          <w:noProof/>
          <w:sz w:val="32"/>
          <w:szCs w:val="32"/>
          <w:lang w:eastAsia="ru-RU"/>
        </w:rPr>
        <w:pict>
          <v:shape id="_x0000_s1027" type="#_x0000_t202" style="position:absolute;left:0;text-align:left;margin-left:60.35pt;margin-top:0;width:89.9pt;height:20.2pt;z-index:2516618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" filled="f" stroked="f">
            <v:textbox>
              <w:txbxContent>
                <w:p w:rsidR="00CC445C" w:rsidRPr="00CC445C" w:rsidRDefault="00CC445C">
                  <w:pPr>
                    <w:rPr>
                      <w:vertAlign w:val="superscript"/>
                    </w:rPr>
                  </w:pPr>
                  <w:r>
                    <w:t>10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F3017A" w:rsidRDefault="00B43CE7" w:rsidP="00F3017A">
      <w:pPr>
        <w:jc w:val="center"/>
        <w:rPr>
          <w:b/>
          <w:sz w:val="32"/>
          <w:szCs w:val="32"/>
        </w:rPr>
      </w:pPr>
      <w:bookmarkStart w:id="0" w:name="_GoBack"/>
      <w:r w:rsidRPr="00B43CE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-67.05pt;margin-top:-.2pt;width:586.85pt;height:493.7pt;z-index:251668480">
            <v:imagedata r:id="rId7" o:title=""/>
          </v:shape>
          <o:OLEObject Type="Embed" ProgID="Visio.Drawing.11" ShapeID="_x0000_s1056" DrawAspect="Content" ObjectID="_1737377497" r:id="rId8"/>
        </w:pict>
      </w:r>
      <w:bookmarkEnd w:id="0"/>
      <w:r>
        <w:rPr>
          <w:b/>
          <w:noProof/>
          <w:sz w:val="32"/>
          <w:szCs w:val="32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1" o:spid="_x0000_s1055" type="#_x0000_t32" style="position:absolute;left:0;text-align:left;margin-left:483.55pt;margin-top:15.6pt;width:.45pt;height:122.4pt;flip:x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" strokecolor="#4472c4 [3204]" strokeweight=".5pt">
            <v:stroke startarrow="open" endarrow="open" joinstyle="miter"/>
          </v:shape>
        </w:pict>
      </w:r>
      <w:r w:rsidRPr="00B43CE7">
        <w:rPr>
          <w:noProof/>
          <w:lang w:eastAsia="ru-RU"/>
        </w:rPr>
        <w:pict>
          <v:shape id="Прямая со стрелкой 8" o:spid="_x0000_s1054" type="#_x0000_t32" style="position:absolute;left:0;text-align:left;margin-left:-5.3pt;margin-top:1.8pt;width:243.05pt;height:.4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" strokecolor="#4472c4 [3204]" strokeweight=".5pt">
            <v:stroke startarrow="open" endarrow="open" joinstyle="miter"/>
          </v:shape>
        </w:pict>
      </w:r>
      <w:r>
        <w:rPr>
          <w:b/>
          <w:noProof/>
          <w:sz w:val="32"/>
          <w:szCs w:val="32"/>
          <w:lang w:eastAsia="ru-RU"/>
        </w:rPr>
        <w:pict>
          <v:shape id="Прямая со стрелкой 10" o:spid="_x0000_s1053" type="#_x0000_t32" style="position:absolute;left:0;text-align:left;margin-left:341.4pt;margin-top:1.75pt;width:113.7pt;height:0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" strokecolor="#4472c4 [3204]" strokeweight=".5pt">
            <v:stroke startarrow="open" endarrow="open" joinstyle="miter"/>
          </v:shape>
        </w:pict>
      </w: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B43CE7" w:rsidP="00F3017A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9" o:spid="_x0000_s1052" type="#_x0000_t32" style="position:absolute;left:0;text-align:left;margin-left:-51.55pt;margin-top:13.85pt;width:.9pt;height:208.2pt;flip:x;z-index:251646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" strokecolor="#4472c4 [3204]" strokeweight=".5pt">
            <v:stroke startarrow="open" endarrow="open" joinstyle="miter"/>
          </v:shape>
        </w:pict>
      </w: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B43CE7" w:rsidP="00F3017A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_x0000_s1028" type="#_x0000_t202" style="position:absolute;left:0;text-align:left;margin-left:444.55pt;margin-top:2.55pt;width:89.85pt;height:20.15pt;rotation:90;z-index:2516561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5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B43CE7" w:rsidP="00F3017A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_x0000_s1029" type="#_x0000_t202" style="position:absolute;left:0;text-align:left;margin-left:-101.85pt;margin-top:10.65pt;width:89.85pt;height:20.15pt;rotation:-90;z-index:2516541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10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F3017A" w:rsidP="00F3017A">
      <w:pPr>
        <w:jc w:val="center"/>
        <w:rPr>
          <w:b/>
          <w:sz w:val="32"/>
          <w:szCs w:val="32"/>
        </w:rPr>
      </w:pPr>
    </w:p>
    <w:p w:rsidR="00F3017A" w:rsidRDefault="00B43CE7" w:rsidP="00F3017A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13" o:spid="_x0000_s1051" type="#_x0000_t32" style="position:absolute;left:0;text-align:left;margin-left:484.45pt;margin-top:2.65pt;width:0;height:97.2pt;z-index:251651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" strokecolor="#4472c4 [3204]" strokeweight=".5pt">
            <v:stroke startarrow="open" endarrow="open" joinstyle="miter"/>
          </v:shape>
        </w:pict>
      </w:r>
    </w:p>
    <w:p w:rsidR="00F3017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_x0000_s1030" type="#_x0000_t202" style="position:absolute;margin-left:466pt;margin-top:12.85pt;width:46.25pt;height:20.15pt;rotation:90;z-index:2516572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5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29" o:spid="_x0000_s1050" type="#_x0000_t32" style="position:absolute;margin-left:330pt;margin-top:17.05pt;width:142.6pt;height:0;z-index:25166745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" strokecolor="#4472c4 [3204]" strokeweight=".5pt">
            <v:stroke startarrow="open" endarrow="open" joinstyle="miter"/>
          </v:shape>
        </w:pict>
      </w:r>
      <w:r>
        <w:rPr>
          <w:b/>
          <w:noProof/>
          <w:sz w:val="32"/>
          <w:szCs w:val="32"/>
          <w:lang w:eastAsia="ru-RU"/>
        </w:rPr>
        <w:pict>
          <v:shape id="_x0000_s1031" type="#_x0000_t202" style="position:absolute;margin-left:374.55pt;margin-top:2.65pt;width:89.85pt;height:20.15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" filled="f" stroked="f">
            <v:textbox>
              <w:txbxContent>
                <w:p w:rsidR="00A36E7F" w:rsidRPr="00CC445C" w:rsidRDefault="00A36E7F" w:rsidP="00A36E7F">
                  <w:pPr>
                    <w:rPr>
                      <w:vertAlign w:val="superscript"/>
                    </w:rPr>
                  </w:pPr>
                  <w:r>
                    <w:t>4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16" o:spid="_x0000_s1049" type="#_x0000_t32" style="position:absolute;margin-left:101.55pt;margin-top:6.35pt;width:.5pt;height:113.25pt;flip:x;z-index:251660288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" strokecolor="#4472c4 [3204]" strokeweight=".5pt">
            <v:stroke startarrow="open" endarrow="open" joinstyle="miter"/>
          </v:shape>
        </w:pict>
      </w: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15" o:spid="_x0000_s1048" type="#_x0000_t32" style="position:absolute;margin-left:488.65pt;margin-top:.6pt;width:1.35pt;height:83.9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" strokecolor="#4472c4 [3204]" strokeweight=".5pt">
            <v:stroke startarrow="open" endarrow="open" joinstyle="miter"/>
          </v:shape>
        </w:pict>
      </w:r>
      <w:r>
        <w:rPr>
          <w:b/>
          <w:noProof/>
          <w:sz w:val="32"/>
          <w:szCs w:val="32"/>
          <w:lang w:eastAsia="ru-RU"/>
        </w:rPr>
        <w:pict>
          <v:shape id="_x0000_s1032" type="#_x0000_t202" style="position:absolute;margin-left:46.65pt;margin-top:8.1pt;width:89.85pt;height:20.15pt;rotation:-90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" filled="f" stroked="f">
            <v:textbox>
              <w:txbxContent>
                <w:p w:rsidR="00A36E7F" w:rsidRPr="00CC445C" w:rsidRDefault="00A36E7F" w:rsidP="00A36E7F">
                  <w:pPr>
                    <w:rPr>
                      <w:vertAlign w:val="superscript"/>
                    </w:rPr>
                  </w:pPr>
                  <w:r>
                    <w:t>5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_x0000_s1033" type="#_x0000_t202" style="position:absolute;margin-left:451.55pt;margin-top:3.45pt;width:89.85pt;height:20.15pt;rotation:90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5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_x0000_s1034" type="#_x0000_t202" style="position:absolute;margin-left:350.65pt;margin-top:17.3pt;width:89.85pt;height:20.1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4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</w:p>
    <w:p w:rsidR="00DF498A" w:rsidRDefault="00B43CE7" w:rsidP="00DF498A">
      <w:pPr>
        <w:rPr>
          <w:b/>
          <w:sz w:val="32"/>
          <w:szCs w:val="32"/>
        </w:rPr>
      </w:pPr>
      <w:r>
        <w:rPr>
          <w:b/>
          <w:noProof/>
          <w:sz w:val="32"/>
          <w:szCs w:val="32"/>
          <w:lang w:eastAsia="ru-RU"/>
        </w:rPr>
        <w:pict>
          <v:shape id="Прямая со стрелкой 14" o:spid="_x0000_s1047" type="#_x0000_t32" style="position:absolute;margin-left:318.5pt;margin-top:2.55pt;width:149.95pt;height:0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" strokecolor="#4472c4 [3204]" strokeweight=".5pt">
            <v:stroke startarrow="open" endarrow="open" joinstyle="miter"/>
          </v:shape>
        </w:pict>
      </w:r>
      <w:r>
        <w:rPr>
          <w:b/>
          <w:noProof/>
          <w:sz w:val="32"/>
          <w:szCs w:val="32"/>
          <w:lang w:eastAsia="ru-RU"/>
        </w:rPr>
        <w:pict>
          <v:shape id="_x0000_s1035" type="#_x0000_t202" style="position:absolute;margin-left:160.3pt;margin-top:.55pt;width:89.85pt;height:20.1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" filled="f" stroked="f">
            <v:textbox>
              <w:txbxContent>
                <w:p w:rsidR="00CC445C" w:rsidRPr="00CC445C" w:rsidRDefault="00CC445C" w:rsidP="00CC445C">
                  <w:pPr>
                    <w:rPr>
                      <w:vertAlign w:val="superscript"/>
                    </w:rPr>
                  </w:pPr>
                  <w:r>
                    <w:t>4 м</w:t>
                  </w:r>
                  <w:r>
                    <w:rPr>
                      <w:vertAlign w:val="superscript"/>
                    </w:rPr>
                    <w:t>2</w:t>
                  </w:r>
                </w:p>
              </w:txbxContent>
            </v:textbox>
          </v:shape>
        </w:pict>
      </w:r>
      <w:r>
        <w:rPr>
          <w:b/>
          <w:noProof/>
          <w:sz w:val="32"/>
          <w:szCs w:val="32"/>
          <w:lang w:eastAsia="ru-RU"/>
        </w:rPr>
        <w:pict>
          <v:shape id="Прямая со стрелкой 18" o:spid="_x0000_s1046" type="#_x0000_t32" style="position:absolute;margin-left:133.2pt;margin-top:2.55pt;width:142.6pt;height:0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" strokecolor="#4472c4 [3204]" strokeweight=".5pt">
            <v:stroke startarrow="open" endarrow="open" joinstyle="miter"/>
          </v:shape>
        </w:pict>
      </w: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DF498A" w:rsidRDefault="00DF498A" w:rsidP="00DF498A">
      <w:pPr>
        <w:rPr>
          <w:b/>
          <w:sz w:val="32"/>
          <w:szCs w:val="32"/>
        </w:rPr>
      </w:pPr>
    </w:p>
    <w:p w:rsidR="00F3017A" w:rsidRDefault="00F3017A" w:rsidP="00F3017A">
      <w:pPr>
        <w:jc w:val="center"/>
        <w:rPr>
          <w:b/>
          <w:sz w:val="32"/>
          <w:szCs w:val="32"/>
        </w:rPr>
      </w:pPr>
      <w:r w:rsidRPr="00153796">
        <w:rPr>
          <w:b/>
          <w:sz w:val="32"/>
          <w:szCs w:val="32"/>
        </w:rPr>
        <w:t>Условные обозначения</w:t>
      </w:r>
    </w:p>
    <w:p w:rsidR="00F3017A" w:rsidRPr="00153796" w:rsidRDefault="00F3017A" w:rsidP="00F3017A">
      <w:pPr>
        <w:jc w:val="center"/>
        <w:rPr>
          <w:b/>
          <w:sz w:val="32"/>
          <w:szCs w:val="32"/>
        </w:rPr>
      </w:pPr>
    </w:p>
    <w:tbl>
      <w:tblPr>
        <w:tblStyle w:val="a9"/>
        <w:tblW w:w="5000" w:type="pct"/>
        <w:tblLook w:val="04A0"/>
      </w:tblPr>
      <w:tblGrid>
        <w:gridCol w:w="2616"/>
        <w:gridCol w:w="2311"/>
        <w:gridCol w:w="2324"/>
        <w:gridCol w:w="2313"/>
      </w:tblGrid>
      <w:tr w:rsidR="00EC3879" w:rsidTr="009749E1">
        <w:trPr>
          <w:trHeight w:val="805"/>
        </w:trPr>
        <w:tc>
          <w:tcPr>
            <w:tcW w:w="2576" w:type="pct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EC3879" w:rsidRPr="00153796" w:rsidRDefault="00EC3879" w:rsidP="0037709B">
            <w:pPr>
              <w:jc w:val="center"/>
            </w:pPr>
            <w:r>
              <w:rPr>
                <w:lang w:val="en-US"/>
              </w:rPr>
              <w:t>VR</w:t>
            </w:r>
            <w:r>
              <w:t xml:space="preserve"> тренажер</w:t>
            </w:r>
          </w:p>
        </w:tc>
        <w:tc>
          <w:tcPr>
            <w:tcW w:w="1215" w:type="pct"/>
            <w:vMerge w:val="restart"/>
            <w:tcBorders>
              <w:left w:val="single" w:sz="12" w:space="0" w:color="auto"/>
            </w:tcBorders>
            <w:vAlign w:val="center"/>
          </w:tcPr>
          <w:p w:rsidR="00EC3879" w:rsidRDefault="00EC3879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657225" cy="676275"/>
                  <wp:effectExtent l="0" t="0" r="9525" b="952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722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9" w:type="pct"/>
            <w:vMerge w:val="restart"/>
            <w:vAlign w:val="center"/>
          </w:tcPr>
          <w:p w:rsidR="00EC3879" w:rsidRDefault="00EC3879" w:rsidP="00795C53">
            <w:pPr>
              <w:jc w:val="center"/>
            </w:pPr>
            <w:r>
              <w:t>Стул офисный</w:t>
            </w:r>
          </w:p>
        </w:tc>
      </w:tr>
      <w:tr w:rsidR="009749E1" w:rsidTr="009749E1">
        <w:trPr>
          <w:trHeight w:val="805"/>
        </w:trPr>
        <w:tc>
          <w:tcPr>
            <w:tcW w:w="1368" w:type="pct"/>
            <w:tcBorders>
              <w:top w:val="nil"/>
              <w:left w:val="single" w:sz="12" w:space="0" w:color="auto"/>
              <w:bottom w:val="nil"/>
              <w:right w:val="nil"/>
            </w:tcBorders>
            <w:vAlign w:val="center"/>
          </w:tcPr>
          <w:p w:rsidR="009749E1" w:rsidRPr="00801453" w:rsidRDefault="009749E1" w:rsidP="009749E1">
            <w:pPr>
              <w:jc w:val="center"/>
              <w:rPr>
                <w:noProof/>
                <w:lang w:eastAsia="ru-RU"/>
              </w:rPr>
            </w:pPr>
            <w:r w:rsidRPr="00B43CE7">
              <w:rPr>
                <w:sz w:val="24"/>
                <w:szCs w:val="24"/>
              </w:rPr>
              <w:object w:dxaOrig="794" w:dyaOrig="301">
                <v:shape id="_x0000_i1025" type="#_x0000_t75" style="width:52.25pt;height:19.75pt" o:ole="">
                  <v:imagedata r:id="rId10" o:title=""/>
                </v:shape>
                <o:OLEObject Type="Embed" ProgID="Visio.Drawing.11" ShapeID="_x0000_i1025" DrawAspect="Content" ObjectID="_1737377487" r:id="rId11"/>
              </w:object>
            </w:r>
          </w:p>
        </w:tc>
        <w:tc>
          <w:tcPr>
            <w:tcW w:w="1208" w:type="pc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9749E1" w:rsidRDefault="009749E1" w:rsidP="0037709B">
            <w:pPr>
              <w:jc w:val="center"/>
              <w:rPr>
                <w:lang w:val="en-US"/>
              </w:rPr>
            </w:pPr>
            <w:r>
              <w:t>очки, краги</w:t>
            </w:r>
          </w:p>
        </w:tc>
        <w:tc>
          <w:tcPr>
            <w:tcW w:w="1215" w:type="pct"/>
            <w:vMerge/>
            <w:tcBorders>
              <w:left w:val="single" w:sz="12" w:space="0" w:color="auto"/>
            </w:tcBorders>
            <w:vAlign w:val="center"/>
          </w:tcPr>
          <w:p w:rsidR="009749E1" w:rsidRPr="00801453" w:rsidRDefault="009749E1" w:rsidP="00795C53">
            <w:pPr>
              <w:jc w:val="center"/>
              <w:rPr>
                <w:noProof/>
                <w:lang w:eastAsia="ru-RU"/>
              </w:rPr>
            </w:pPr>
          </w:p>
        </w:tc>
        <w:tc>
          <w:tcPr>
            <w:tcW w:w="1209" w:type="pct"/>
            <w:vMerge/>
            <w:vAlign w:val="center"/>
          </w:tcPr>
          <w:p w:rsidR="009749E1" w:rsidRDefault="009749E1" w:rsidP="00795C53">
            <w:pPr>
              <w:jc w:val="center"/>
            </w:pPr>
          </w:p>
        </w:tc>
      </w:tr>
      <w:tr w:rsidR="009749E1" w:rsidTr="009749E1">
        <w:tc>
          <w:tcPr>
            <w:tcW w:w="1368" w:type="pct"/>
            <w:tcBorders>
              <w:top w:val="nil"/>
              <w:left w:val="single" w:sz="12" w:space="0" w:color="auto"/>
              <w:bottom w:val="nil"/>
              <w:right w:val="nil"/>
            </w:tcBorders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1152525" cy="819150"/>
                  <wp:effectExtent l="95250" t="152400" r="85725" b="152400"/>
                  <wp:docPr id="2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 rot="9889471">
                            <a:off x="0" y="0"/>
                            <a:ext cx="1152525" cy="819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8" w:type="pc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>
              <w:t>телевизор</w:t>
            </w:r>
          </w:p>
        </w:tc>
        <w:tc>
          <w:tcPr>
            <w:tcW w:w="1215" w:type="pct"/>
            <w:tcBorders>
              <w:lef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352425" cy="409575"/>
                  <wp:effectExtent l="0" t="0" r="9525" b="952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425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Аптечка</w:t>
            </w:r>
          </w:p>
        </w:tc>
      </w:tr>
      <w:tr w:rsidR="009749E1" w:rsidTr="009749E1">
        <w:tc>
          <w:tcPr>
            <w:tcW w:w="1368" w:type="pct"/>
            <w:tcBorders>
              <w:top w:val="nil"/>
              <w:left w:val="single" w:sz="12" w:space="0" w:color="auto"/>
              <w:bottom w:val="nil"/>
              <w:right w:val="nil"/>
            </w:tcBorders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494" w:dyaOrig="1966">
                <v:shape id="_x0000_i1026" type="#_x0000_t75" style="width:24.95pt;height:53.4pt" o:ole="">
                  <v:imagedata r:id="rId14" o:title=""/>
                </v:shape>
                <o:OLEObject Type="Embed" ProgID="Visio.Drawing.11" ShapeID="_x0000_i1026" DrawAspect="Content" ObjectID="_1737377488" r:id="rId15"/>
              </w:object>
            </w:r>
          </w:p>
        </w:tc>
        <w:tc>
          <w:tcPr>
            <w:tcW w:w="1208" w:type="pct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>
              <w:t>клавиатура, мышь, системный блок</w:t>
            </w:r>
          </w:p>
        </w:tc>
        <w:tc>
          <w:tcPr>
            <w:tcW w:w="1215" w:type="pct"/>
            <w:tcBorders>
              <w:lef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785" w:dyaOrig="785">
                <v:shape id="_x0000_i1027" type="#_x0000_t75" style="width:45.85pt;height:45.85pt" o:ole="">
                  <v:imagedata r:id="rId16" o:title=""/>
                </v:shape>
                <o:OLEObject Type="Embed" ProgID="Visio.Drawing.11" ShapeID="_x0000_i1027" DrawAspect="Content" ObjectID="_1737377489" r:id="rId17"/>
              </w:object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Кулер с водой</w:t>
            </w:r>
          </w:p>
        </w:tc>
      </w:tr>
      <w:tr w:rsidR="009749E1" w:rsidTr="009749E1">
        <w:tc>
          <w:tcPr>
            <w:tcW w:w="1368" w:type="pct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485775" cy="523875"/>
                  <wp:effectExtent l="0" t="0" r="9525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523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8" w:type="pct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>
              <w:t xml:space="preserve"> ноутбук</w:t>
            </w:r>
          </w:p>
        </w:tc>
        <w:tc>
          <w:tcPr>
            <w:tcW w:w="1215" w:type="pct"/>
            <w:tcBorders>
              <w:lef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287055" cy="47625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055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Огнетушитель</w:t>
            </w:r>
          </w:p>
        </w:tc>
      </w:tr>
      <w:tr w:rsidR="009749E1" w:rsidTr="009749E1">
        <w:trPr>
          <w:trHeight w:val="815"/>
        </w:trPr>
        <w:tc>
          <w:tcPr>
            <w:tcW w:w="1368" w:type="pct"/>
            <w:tcBorders>
              <w:top w:val="single" w:sz="12" w:space="0" w:color="auto"/>
            </w:tcBorders>
            <w:vAlign w:val="center"/>
          </w:tcPr>
          <w:p w:rsidR="009749E1" w:rsidRDefault="009749E1" w:rsidP="000425BC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1466850" cy="3619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6850" cy="36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8" w:type="pct"/>
            <w:tcBorders>
              <w:top w:val="single" w:sz="12" w:space="0" w:color="auto"/>
            </w:tcBorders>
            <w:vAlign w:val="center"/>
          </w:tcPr>
          <w:p w:rsidR="009749E1" w:rsidRDefault="009749E1" w:rsidP="0013145B">
            <w:r>
              <w:t>Стол офисный</w:t>
            </w:r>
          </w:p>
        </w:tc>
        <w:tc>
          <w:tcPr>
            <w:tcW w:w="1215" w:type="pct"/>
            <w:tcBorders>
              <w:left w:val="single" w:sz="12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398884" cy="531845"/>
                  <wp:effectExtent l="0" t="0" r="1270" b="190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725" cy="5329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Розетка 220В</w:t>
            </w: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485775" cy="523875"/>
                  <wp:effectExtent l="0" t="0" r="9525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523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8" w:type="pct"/>
            <w:vAlign w:val="center"/>
          </w:tcPr>
          <w:p w:rsidR="009749E1" w:rsidRDefault="009749E1" w:rsidP="000425BC">
            <w:pPr>
              <w:jc w:val="center"/>
            </w:pPr>
            <w:r>
              <w:t>Ноутбук</w:t>
            </w:r>
          </w:p>
        </w:tc>
        <w:tc>
          <w:tcPr>
            <w:tcW w:w="1215" w:type="pct"/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395" w:dyaOrig="838">
                <v:shape id="_x0000_i1028" type="#_x0000_t75" style="width:19.75pt;height:41.8pt" o:ole="">
                  <v:imagedata r:id="rId22" o:title=""/>
                </v:shape>
                <o:OLEObject Type="Embed" ProgID="Visio.Drawing.11" ShapeID="_x0000_i1028" DrawAspect="Content" ObjectID="_1737377490" r:id="rId23"/>
              </w:object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МФУ</w:t>
            </w: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2680" w:dyaOrig="2680">
                <v:shape id="_x0000_i1029" type="#_x0000_t75" style="width:87.1pt;height:87.1pt" o:ole="">
                  <v:imagedata r:id="rId24" o:title=""/>
                </v:shape>
                <o:OLEObject Type="Embed" ProgID="Visio.Drawing.11" ShapeID="_x0000_i1029" DrawAspect="Content" ObjectID="_1737377491" r:id="rId25"/>
              </w:object>
            </w:r>
          </w:p>
        </w:tc>
        <w:tc>
          <w:tcPr>
            <w:tcW w:w="1208" w:type="pct"/>
            <w:vAlign w:val="center"/>
          </w:tcPr>
          <w:p w:rsidR="009749E1" w:rsidRDefault="009749E1" w:rsidP="00795C53">
            <w:pPr>
              <w:jc w:val="center"/>
            </w:pPr>
            <w:r>
              <w:t>Место главного эксперта</w:t>
            </w:r>
          </w:p>
        </w:tc>
        <w:tc>
          <w:tcPr>
            <w:tcW w:w="1215" w:type="pct"/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1869" w:dyaOrig="1894">
                <v:shape id="_x0000_i1030" type="#_x0000_t75" style="width:51.1pt;height:51.7pt" o:ole="">
                  <v:imagedata r:id="rId26" o:title=""/>
                </v:shape>
                <o:OLEObject Type="Embed" ProgID="Visio.Drawing.11" ShapeID="_x0000_i1030" DrawAspect="Content" ObjectID="_1737377492" r:id="rId27"/>
              </w:object>
            </w:r>
          </w:p>
        </w:tc>
        <w:tc>
          <w:tcPr>
            <w:tcW w:w="1209" w:type="pct"/>
            <w:vAlign w:val="center"/>
          </w:tcPr>
          <w:p w:rsidR="009749E1" w:rsidRDefault="009749E1" w:rsidP="00795C53">
            <w:pPr>
              <w:jc w:val="center"/>
            </w:pPr>
            <w:r>
              <w:t>Натуральный тренажер леса</w:t>
            </w: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338" w:dyaOrig="338">
                <v:shape id="_x0000_i1031" type="#_x0000_t75" style="width:23.25pt;height:23.25pt" o:ole="">
                  <v:imagedata r:id="rId28" o:title=""/>
                </v:shape>
                <o:OLEObject Type="Embed" ProgID="Visio.Drawing.11" ShapeID="_x0000_i1031" DrawAspect="Content" ObjectID="_1737377493" r:id="rId29"/>
              </w:object>
            </w:r>
          </w:p>
        </w:tc>
        <w:tc>
          <w:tcPr>
            <w:tcW w:w="1208" w:type="pct"/>
            <w:vAlign w:val="center"/>
          </w:tcPr>
          <w:p w:rsidR="009749E1" w:rsidRDefault="009749E1" w:rsidP="00795C53">
            <w:pPr>
              <w:jc w:val="center"/>
            </w:pPr>
            <w:r>
              <w:t>Корзина для мусора</w:t>
            </w:r>
          </w:p>
        </w:tc>
        <w:tc>
          <w:tcPr>
            <w:tcW w:w="1215" w:type="pct"/>
            <w:tcBorders>
              <w:bottom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1832" w:dyaOrig="1379">
                <v:shape id="_x0000_i1032" type="#_x0000_t75" style="width:56.9pt;height:42.95pt" o:ole="">
                  <v:imagedata r:id="rId30" o:title=""/>
                </v:shape>
                <o:OLEObject Type="Embed" ProgID="Visio.Drawing.11" ShapeID="_x0000_i1032" DrawAspect="Content" ObjectID="_1737377494" r:id="rId31"/>
              </w:object>
            </w:r>
          </w:p>
        </w:tc>
        <w:tc>
          <w:tcPr>
            <w:tcW w:w="1209" w:type="pct"/>
            <w:tcBorders>
              <w:bottom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  <w:r>
              <w:t>Натуральный тренажер ПРР</w:t>
            </w: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503" w:dyaOrig="503">
                <v:shape id="_x0000_i1033" type="#_x0000_t75" style="width:25.55pt;height:25.55pt" o:ole="">
                  <v:imagedata r:id="rId32" o:title=""/>
                </v:shape>
                <o:OLEObject Type="Embed" ProgID="Visio.Drawing.11" ShapeID="_x0000_i1033" DrawAspect="Content" ObjectID="_1737377495" r:id="rId33"/>
              </w:object>
            </w:r>
          </w:p>
        </w:tc>
        <w:tc>
          <w:tcPr>
            <w:tcW w:w="1208" w:type="pct"/>
            <w:vAlign w:val="center"/>
          </w:tcPr>
          <w:p w:rsidR="009749E1" w:rsidRDefault="009749E1" w:rsidP="00795C53">
            <w:pPr>
              <w:jc w:val="center"/>
            </w:pPr>
            <w:r>
              <w:t xml:space="preserve">Сетевая розетка </w:t>
            </w:r>
            <w:r>
              <w:rPr>
                <w:lang w:val="en-US"/>
              </w:rPr>
              <w:t>RJ</w:t>
            </w:r>
            <w:r>
              <w:t>-45</w:t>
            </w:r>
          </w:p>
        </w:tc>
        <w:tc>
          <w:tcPr>
            <w:tcW w:w="1215" w:type="pct"/>
            <w:vMerge w:val="restart"/>
            <w:tcBorders>
              <w:right w:val="single" w:sz="4" w:space="0" w:color="auto"/>
            </w:tcBorders>
            <w:vAlign w:val="center"/>
          </w:tcPr>
          <w:p w:rsidR="009749E1" w:rsidRPr="00853367" w:rsidRDefault="009749E1" w:rsidP="00795C53">
            <w:pPr>
              <w:jc w:val="center"/>
            </w:pPr>
            <w:r w:rsidRPr="00B43CE7">
              <w:rPr>
                <w:sz w:val="24"/>
                <w:szCs w:val="24"/>
              </w:rPr>
              <w:object w:dxaOrig="464" w:dyaOrig="683">
                <v:shape id="_x0000_i1034" type="#_x0000_t75" style="width:23.25pt;height:34.25pt" o:ole="">
                  <v:imagedata r:id="rId34" o:title=""/>
                </v:shape>
                <o:OLEObject Type="Embed" ProgID="Visio.Drawing.11" ShapeID="_x0000_i1034" DrawAspect="Content" ObjectID="_1737377496" r:id="rId35"/>
              </w:object>
            </w:r>
          </w:p>
        </w:tc>
        <w:tc>
          <w:tcPr>
            <w:tcW w:w="1209" w:type="pct"/>
            <w:vMerge w:val="restart"/>
            <w:tcBorders>
              <w:right w:val="single" w:sz="4" w:space="0" w:color="auto"/>
            </w:tcBorders>
            <w:vAlign w:val="center"/>
          </w:tcPr>
          <w:p w:rsidR="009749E1" w:rsidRPr="00853367" w:rsidRDefault="009749E1" w:rsidP="00795C53">
            <w:pPr>
              <w:jc w:val="center"/>
            </w:pPr>
            <w:r>
              <w:t>Выключатель 220В</w:t>
            </w: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  <w:r w:rsidRPr="00801453">
              <w:rPr>
                <w:noProof/>
                <w:lang w:eastAsia="ru-RU"/>
              </w:rPr>
              <w:drawing>
                <wp:inline distT="0" distB="0" distL="0" distR="0">
                  <wp:extent cx="115690" cy="1517585"/>
                  <wp:effectExtent l="4127" t="0" r="2858" b="2857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123696" cy="16226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08" w:type="pct"/>
            <w:vAlign w:val="center"/>
          </w:tcPr>
          <w:p w:rsidR="009749E1" w:rsidRPr="002D76A1" w:rsidRDefault="009749E1" w:rsidP="00795C53">
            <w:pPr>
              <w:jc w:val="center"/>
            </w:pPr>
            <w:r>
              <w:rPr>
                <w:noProof/>
                <w:lang w:eastAsia="ru-RU"/>
              </w:rPr>
              <w:t>интерактивная панель, пульт для презинтаций</w:t>
            </w:r>
          </w:p>
        </w:tc>
        <w:tc>
          <w:tcPr>
            <w:tcW w:w="1215" w:type="pct"/>
            <w:vMerge/>
            <w:tcBorders>
              <w:right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</w:p>
        </w:tc>
        <w:tc>
          <w:tcPr>
            <w:tcW w:w="1209" w:type="pct"/>
            <w:vMerge/>
            <w:tcBorders>
              <w:right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</w:p>
        </w:tc>
      </w:tr>
      <w:tr w:rsidR="009749E1" w:rsidTr="009749E1">
        <w:tc>
          <w:tcPr>
            <w:tcW w:w="1368" w:type="pct"/>
            <w:vAlign w:val="center"/>
          </w:tcPr>
          <w:p w:rsidR="009749E1" w:rsidRDefault="009749E1" w:rsidP="00795C53">
            <w:pPr>
              <w:jc w:val="center"/>
            </w:pPr>
          </w:p>
        </w:tc>
        <w:tc>
          <w:tcPr>
            <w:tcW w:w="1208" w:type="pct"/>
            <w:vAlign w:val="center"/>
          </w:tcPr>
          <w:p w:rsidR="009749E1" w:rsidRDefault="009749E1" w:rsidP="00795C53">
            <w:pPr>
              <w:jc w:val="center"/>
            </w:pPr>
          </w:p>
        </w:tc>
        <w:tc>
          <w:tcPr>
            <w:tcW w:w="1215" w:type="pct"/>
            <w:tcBorders>
              <w:right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</w:p>
        </w:tc>
        <w:tc>
          <w:tcPr>
            <w:tcW w:w="1209" w:type="pct"/>
            <w:tcBorders>
              <w:right w:val="single" w:sz="4" w:space="0" w:color="auto"/>
            </w:tcBorders>
            <w:vAlign w:val="center"/>
          </w:tcPr>
          <w:p w:rsidR="009749E1" w:rsidRDefault="009749E1" w:rsidP="00795C53">
            <w:pPr>
              <w:jc w:val="center"/>
            </w:pPr>
          </w:p>
        </w:tc>
      </w:tr>
    </w:tbl>
    <w:p w:rsidR="00F3017A" w:rsidRDefault="00F3017A" w:rsidP="00F3017A"/>
    <w:p w:rsidR="00F3017A" w:rsidRDefault="00F3017A" w:rsidP="00F3017A"/>
    <w:p w:rsidR="00F3017A" w:rsidRDefault="00F3017A" w:rsidP="00F3017A"/>
    <w:p w:rsidR="00A42325" w:rsidRDefault="00A42325" w:rsidP="003A77FA">
      <w:pPr>
        <w:jc w:val="center"/>
      </w:pPr>
    </w:p>
    <w:sectPr w:rsidR="00A42325" w:rsidSect="00D91A4C">
      <w:footerReference w:type="first" r:id="rId37"/>
      <w:pgSz w:w="11900" w:h="16840"/>
      <w:pgMar w:top="1134" w:right="851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614B" w:rsidRDefault="007F614B" w:rsidP="00CC7BFC">
      <w:r>
        <w:separator/>
      </w:r>
    </w:p>
  </w:endnote>
  <w:endnote w:type="continuationSeparator" w:id="1">
    <w:p w:rsidR="007F614B" w:rsidRDefault="007F614B" w:rsidP="00CC7B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614B" w:rsidRDefault="007F614B" w:rsidP="00CC7BFC">
      <w:r>
        <w:separator/>
      </w:r>
    </w:p>
  </w:footnote>
  <w:footnote w:type="continuationSeparator" w:id="1">
    <w:p w:rsidR="007F614B" w:rsidRDefault="007F614B" w:rsidP="00CC7BF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CC7BFC"/>
    <w:rsid w:val="0002105F"/>
    <w:rsid w:val="000425BC"/>
    <w:rsid w:val="000B6320"/>
    <w:rsid w:val="000E1B8C"/>
    <w:rsid w:val="0012627C"/>
    <w:rsid w:val="0013145B"/>
    <w:rsid w:val="00166DC1"/>
    <w:rsid w:val="00183391"/>
    <w:rsid w:val="001A2C0D"/>
    <w:rsid w:val="002D272F"/>
    <w:rsid w:val="002D76A1"/>
    <w:rsid w:val="002F68AD"/>
    <w:rsid w:val="0037709B"/>
    <w:rsid w:val="003A77FA"/>
    <w:rsid w:val="003E16A9"/>
    <w:rsid w:val="00412520"/>
    <w:rsid w:val="00420562"/>
    <w:rsid w:val="004555DC"/>
    <w:rsid w:val="00476911"/>
    <w:rsid w:val="004C5ECA"/>
    <w:rsid w:val="00546BC9"/>
    <w:rsid w:val="005816AF"/>
    <w:rsid w:val="005C6FE0"/>
    <w:rsid w:val="005F078B"/>
    <w:rsid w:val="00655CF0"/>
    <w:rsid w:val="00692EA8"/>
    <w:rsid w:val="006B3359"/>
    <w:rsid w:val="00740003"/>
    <w:rsid w:val="007747A4"/>
    <w:rsid w:val="007A6086"/>
    <w:rsid w:val="007D23ED"/>
    <w:rsid w:val="007F614B"/>
    <w:rsid w:val="00834ABC"/>
    <w:rsid w:val="008547F7"/>
    <w:rsid w:val="008768BC"/>
    <w:rsid w:val="009241BE"/>
    <w:rsid w:val="009749E1"/>
    <w:rsid w:val="0097698A"/>
    <w:rsid w:val="009D6CB9"/>
    <w:rsid w:val="009E4E41"/>
    <w:rsid w:val="00A35B5E"/>
    <w:rsid w:val="00A36E7F"/>
    <w:rsid w:val="00A42325"/>
    <w:rsid w:val="00A52346"/>
    <w:rsid w:val="00B2557D"/>
    <w:rsid w:val="00B43CE7"/>
    <w:rsid w:val="00B87114"/>
    <w:rsid w:val="00C50C08"/>
    <w:rsid w:val="00CC445C"/>
    <w:rsid w:val="00CC7BFC"/>
    <w:rsid w:val="00D91A4C"/>
    <w:rsid w:val="00DD70B6"/>
    <w:rsid w:val="00DE5F8D"/>
    <w:rsid w:val="00DF498A"/>
    <w:rsid w:val="00E23B83"/>
    <w:rsid w:val="00EC3879"/>
    <w:rsid w:val="00EF62F4"/>
    <w:rsid w:val="00F068C5"/>
    <w:rsid w:val="00F3017A"/>
    <w:rsid w:val="00F5382E"/>
    <w:rsid w:val="00F97828"/>
    <w:rsid w:val="00FC7D94"/>
    <w:rsid w:val="00FF791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Прямая со стрелкой 11"/>
        <o:r id="V:Rule2" type="connector" idref="#Прямая со стрелкой 8"/>
        <o:r id="V:Rule3" type="connector" idref="#Прямая со стрелкой 10"/>
        <o:r id="V:Rule4" type="connector" idref="#Прямая со стрелкой 9"/>
        <o:r id="V:Rule5" type="connector" idref="#Прямая со стрелкой 13"/>
        <o:r id="V:Rule6" type="connector" idref="#Прямая со стрелкой 29"/>
        <o:r id="V:Rule7" type="connector" idref="#Прямая со стрелкой 16"/>
        <o:r id="V:Rule8" type="connector" idref="#Прямая со стрелкой 15"/>
        <o:r id="V:Rule9" type="connector" idref="#Прямая со стрелкой 14"/>
        <o:r id="V:Rule10" type="connector" idref="#Прямая со стрелкой 1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3CE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F3017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3017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F3017A"/>
    <w:rPr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F3017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3017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F3017A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348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4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18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footer" Target="footer1.xml"/><Relationship Id="rId40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emf"/><Relationship Id="rId27" Type="http://schemas.openxmlformats.org/officeDocument/2006/relationships/oleObject" Target="embeddings/oleObject7.bin"/><Relationship Id="rId30" Type="http://schemas.openxmlformats.org/officeDocument/2006/relationships/image" Target="media/image16.emf"/><Relationship Id="rId35" Type="http://schemas.openxmlformats.org/officeDocument/2006/relationships/oleObject" Target="embeddings/oleObject1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354EA5-AB80-4F2B-98C3-85F3A64763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3</Pages>
  <Words>132</Words>
  <Characters>75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«Ворлдсклиис Россия» (Название компетенции)</dc:creator>
  <cp:keywords/>
  <dc:description/>
  <cp:lastModifiedBy>Acer</cp:lastModifiedBy>
  <cp:revision>38</cp:revision>
  <cp:lastPrinted>2021-06-24T09:01:00Z</cp:lastPrinted>
  <dcterms:created xsi:type="dcterms:W3CDTF">2018-06-26T11:55:00Z</dcterms:created>
  <dcterms:modified xsi:type="dcterms:W3CDTF">2023-02-08T11:05:00Z</dcterms:modified>
</cp:coreProperties>
</file>